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79F2859B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04615</wp:posOffset>
            </wp:positionH>
            <wp:positionV relativeFrom="paragraph">
              <wp:posOffset>170180</wp:posOffset>
            </wp:positionV>
            <wp:extent cx="1412875" cy="1172845"/>
            <wp:effectExtent l="0" t="0" r="0" b="825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019" t="32022" r="29677" b="22268"/>
                    <a:stretch>
                      <a:fillRect/>
                    </a:stretch>
                  </pic:blipFill>
                  <pic:spPr>
                    <a:xfrm>
                      <a:off x="0" y="0"/>
                      <a:ext cx="1413164" cy="1172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268D068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25</w:t>
      </w:r>
      <w:r>
        <w:rPr>
          <w:rFonts w:hint="eastAsia"/>
          <w:szCs w:val="21"/>
          <w:lang w:val="en-US" w:eastAsia="zh-CN"/>
        </w:rPr>
        <w:t>2</w:t>
      </w:r>
      <w:r>
        <w:rPr>
          <w:rFonts w:hint="eastAsia"/>
          <w:szCs w:val="21"/>
        </w:rPr>
        <w:t>0-32</w:t>
      </w:r>
      <w:r>
        <w:rPr>
          <w:rFonts w:hint="eastAsia"/>
          <w:szCs w:val="21"/>
          <w:lang w:val="en-US" w:eastAsia="zh-CN"/>
        </w:rPr>
        <w:t>0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3207D25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8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4316D96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2BB0A527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5E0869B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7mA@VCC=5V</w:t>
      </w:r>
    </w:p>
    <w:p w14:paraId="1FB1500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30dBc</w:t>
      </w:r>
    </w:p>
    <w:p w14:paraId="2662A95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0dBc</w:t>
      </w:r>
    </w:p>
    <w:p w14:paraId="00E8295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7700A45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09CA0C2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6F5D7672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42AD371C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7B179748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2633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052CC253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6155B2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957AE4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F49543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3D5EC0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6E2E6C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FB6F8C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4F5A5A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7DC045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D5732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23BD18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79B29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F462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CE0CE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AD09B1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41D6EE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7CD4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BB1604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F7CFBA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4225CF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48447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013A24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540575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C04DA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28998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2A36C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EE06C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B1D2A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0613D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6311BD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EE7D2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68CBF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475FA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8865F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CE967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183F92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6252C807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6D3DE5EA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4C3145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787C3C4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2B35FC2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4553F30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1EE6196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5ABCBE8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434548C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2D10BC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DB2755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4EC6C2E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748D51F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A0E9B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39659D8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677C8F1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001D09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A1A7E6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2E27C7B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6A5ADD9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C6D614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768981D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0538B49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16C699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0EA8B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430E743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67FF624F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2B4BA9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0E0A963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2FB6C4C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2535D3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55EA5AF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1BF786E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0B81712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48DE2A0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31738F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19BC1E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9D19CB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A2EE83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622DC2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6482A95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6CF5DB1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305D3C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C17D2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58B444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4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7F7B86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52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6C542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5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9A9F6F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D89CC2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51BAC2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DF67CC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1BAC4C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1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00994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2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45E3E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2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416E3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10E693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328A1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4B1FE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7CE66C5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6C5860A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1D10B0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B8EC75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034017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65D441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68CD20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6E263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6E5FF7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BBD4BB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D8386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91E5FF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BA233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71969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1F3EF1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4512A6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901816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1431BA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53614D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7ADA13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11DDF0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881E0E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57018D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064AA3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31C4FC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DCBFC9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596AA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0F2219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3FD4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11D3E7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3CF0C0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66785A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D7F32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85D05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406BFE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571C703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49095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</w:t>
            </w:r>
          </w:p>
        </w:tc>
        <w:tc>
          <w:tcPr>
            <w:tcW w:w="1113" w:type="dxa"/>
            <w:vAlign w:val="center"/>
          </w:tcPr>
          <w:p w14:paraId="5FC7812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746176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3454CEE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45591D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288BAA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0D3BD5F8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C92EB4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3" w:type="dxa"/>
            <w:vAlign w:val="center"/>
          </w:tcPr>
          <w:p w14:paraId="7A5CD19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4</w:t>
            </w:r>
          </w:p>
        </w:tc>
        <w:tc>
          <w:tcPr>
            <w:tcW w:w="1112" w:type="dxa"/>
            <w:vAlign w:val="center"/>
          </w:tcPr>
          <w:p w14:paraId="346A4DF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765A721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38945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BA2F20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341E5E4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8DB147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3DC7C81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A47F0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66CFCE9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B6996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BF4329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58EBAB2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25C63E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51B07B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765967A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5BB5C0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1606F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6CB8F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1DC53F1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EC966C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697AA3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664CF2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190CF4F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4BAAD398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13D0CD80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6CF6151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8" w:type="dxa"/>
            <w:gridSpan w:val="2"/>
          </w:tcPr>
          <w:p w14:paraId="587E344E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1CC7783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9" w:type="dxa"/>
          </w:tcPr>
          <w:p w14:paraId="7C346F6E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9" w:type="dxa"/>
          </w:tcPr>
          <w:p w14:paraId="7AFC0489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7AEC772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9" w:type="dxa"/>
          </w:tcPr>
          <w:p w14:paraId="7A22B496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5768850E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2988D00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8" w:type="dxa"/>
            <w:gridSpan w:val="2"/>
          </w:tcPr>
          <w:p w14:paraId="58D72038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4" w:name="_GoBack" w:colFirst="0" w:colLast="1"/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</w:tr>
      <w:bookmarkEnd w:id="4"/>
      <w:tr w14:paraId="4B4390D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38" w:type="dxa"/>
            <w:gridSpan w:val="2"/>
          </w:tcPr>
          <w:p w14:paraId="22AD20B3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438275</wp:posOffset>
                  </wp:positionH>
                  <wp:positionV relativeFrom="page">
                    <wp:posOffset>24130</wp:posOffset>
                  </wp:positionV>
                  <wp:extent cx="3291840" cy="2520315"/>
                  <wp:effectExtent l="0" t="0" r="0" b="9525"/>
                  <wp:wrapSquare wrapText="bothSides"/>
                  <wp:docPr id="6" name="图片 3" descr="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7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249A2E3B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5F3D3A7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94271B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2F29F5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0D52A52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</w:p>
    <w:p w14:paraId="5AE068C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36D77A5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3B85653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43D9CCAC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67690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39D2642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C0345A4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59FB904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19FE822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15D7839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7C716C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F1143F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2301DC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AA0297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2A9ADE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87E461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DDB7DD9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0B2B9EC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589F819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070FA5A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169F66B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45DDA4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A24172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432F54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9C8C03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DC997E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EE3B62C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F1738E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0FF199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7ECE970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24F3078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 xml:space="preserve">-2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3635001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6AA91CC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DD51763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1546F5B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D7615D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 xml:space="preserve">-2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322AFC59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B0B15C8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6F0CED7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A70D5BB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2633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14DBE470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8dBm，25</w:t>
    </w:r>
    <w:r>
      <w:rPr>
        <w:rFonts w:hint="eastAsia" w:ascii="Arial" w:hAnsi="Arial"/>
        <w:b/>
        <w:i/>
        <w:sz w:val="24"/>
        <w:szCs w:val="24"/>
        <w:lang w:val="en-US" w:eastAsia="zh-CN"/>
      </w:rPr>
      <w:t>2</w:t>
    </w:r>
    <w:r>
      <w:rPr>
        <w:rFonts w:hint="eastAsia" w:ascii="Arial" w:hAnsi="Arial"/>
        <w:b/>
        <w:i/>
        <w:sz w:val="24"/>
        <w:szCs w:val="24"/>
      </w:rPr>
      <w:t>0-32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CD199F1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3F5361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CBB1D05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2633</w:t>
    </w:r>
    <w:r>
      <w:rPr>
        <w:rFonts w:hint="eastAsia" w:ascii="Arial" w:hAnsi="Arial"/>
        <w:b/>
        <w:i/>
        <w:sz w:val="36"/>
        <w:szCs w:val="36"/>
        <w:lang w:val="en-US" w:eastAsia="zh-CN"/>
      </w:rPr>
      <w:t>0</w:t>
    </w:r>
    <w:r>
      <w:rPr>
        <w:rFonts w:hint="eastAsia" w:ascii="Arial" w:hAnsi="Arial"/>
        <w:b/>
        <w:i/>
        <w:sz w:val="36"/>
        <w:szCs w:val="36"/>
      </w:rPr>
      <w:t>6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  <w:r>
      <w:rPr>
        <w:rFonts w:hint="eastAsia" w:ascii="Arial" w:hAnsi="Arial"/>
        <w:b/>
        <w:i/>
        <w:sz w:val="24"/>
        <w:szCs w:val="24"/>
      </w:rPr>
      <w:t>VCO，8dBm，25</w:t>
    </w:r>
    <w:r>
      <w:rPr>
        <w:rFonts w:hint="eastAsia" w:ascii="Arial" w:hAnsi="Arial"/>
        <w:b/>
        <w:i/>
        <w:sz w:val="24"/>
        <w:szCs w:val="24"/>
        <w:lang w:val="en-US" w:eastAsia="zh-CN"/>
      </w:rPr>
      <w:t>2</w:t>
    </w:r>
    <w:r>
      <w:rPr>
        <w:rFonts w:hint="eastAsia" w:ascii="Arial" w:hAnsi="Arial"/>
        <w:b/>
        <w:i/>
        <w:sz w:val="24"/>
        <w:szCs w:val="24"/>
      </w:rPr>
      <w:t>0-32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4FE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0022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8D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380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E446F3C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A92705"/>
    <w:rsid w:val="54B4016F"/>
    <w:rsid w:val="57D24B23"/>
    <w:rsid w:val="58AB0BC6"/>
    <w:rsid w:val="59535B9C"/>
    <w:rsid w:val="5A805668"/>
    <w:rsid w:val="5D827D0D"/>
    <w:rsid w:val="65B174D2"/>
    <w:rsid w:val="66574ACE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93</Characters>
  <Lines>235</Lines>
  <Paragraphs>195</Paragraphs>
  <TotalTime>0</TotalTime>
  <ScaleCrop>false</ScaleCrop>
  <LinksUpToDate>false</LinksUpToDate>
  <CharactersWithSpaces>2312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27T03:13:00Z</dcterms:created>
  <dc:creator>微软用户</dc:creator>
  <cp:lastModifiedBy>WPS_1666786711</cp:lastModifiedBy>
  <cp:lastPrinted>2021-12-22T09:07:00Z</cp:lastPrinted>
  <dcterms:modified xsi:type="dcterms:W3CDTF">2026-01-29T01:11:02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50F5DD290094401ABDBD656B9FA0F898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